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F27DD0" w14:textId="078B721C" w:rsidR="00D15DED" w:rsidRDefault="0061574B">
      <w:r>
        <w:t xml:space="preserve">Please complete the form below and send from to </w:t>
      </w:r>
      <w:hyperlink r:id="rId6" w:history="1">
        <w:r w:rsidRPr="00640E27">
          <w:rPr>
            <w:rStyle w:val="Hyperlink"/>
          </w:rPr>
          <w:t>certification@grscertification.com</w:t>
        </w:r>
      </w:hyperlink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61574B" w14:paraId="34AEFE9C" w14:textId="77777777" w:rsidTr="0061574B">
        <w:tc>
          <w:tcPr>
            <w:tcW w:w="2405" w:type="dxa"/>
          </w:tcPr>
          <w:p w14:paraId="3C7833A0" w14:textId="36F91E70" w:rsidR="0061574B" w:rsidRDefault="0061574B" w:rsidP="0061574B">
            <w:pPr>
              <w:spacing w:after="0" w:line="240" w:lineRule="auto"/>
            </w:pPr>
            <w:r>
              <w:t xml:space="preserve">Date </w:t>
            </w:r>
          </w:p>
        </w:tc>
        <w:tc>
          <w:tcPr>
            <w:tcW w:w="6611" w:type="dxa"/>
          </w:tcPr>
          <w:p w14:paraId="6A61600F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6A822871" w14:textId="77777777" w:rsidTr="0061574B">
        <w:tc>
          <w:tcPr>
            <w:tcW w:w="2405" w:type="dxa"/>
          </w:tcPr>
          <w:p w14:paraId="386A7460" w14:textId="31167ABD" w:rsidR="0061574B" w:rsidRDefault="0061574B" w:rsidP="0061574B">
            <w:pPr>
              <w:spacing w:after="0" w:line="240" w:lineRule="auto"/>
            </w:pPr>
            <w:r w:rsidRPr="001B443A">
              <w:t>Name of the Person/ Business</w:t>
            </w:r>
          </w:p>
        </w:tc>
        <w:tc>
          <w:tcPr>
            <w:tcW w:w="6611" w:type="dxa"/>
          </w:tcPr>
          <w:p w14:paraId="66FF4836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19A8CB71" w14:textId="77777777" w:rsidTr="0061574B">
        <w:tc>
          <w:tcPr>
            <w:tcW w:w="2405" w:type="dxa"/>
          </w:tcPr>
          <w:p w14:paraId="1E565550" w14:textId="466F6E2A" w:rsidR="0061574B" w:rsidRDefault="0061574B" w:rsidP="0061574B">
            <w:pPr>
              <w:spacing w:after="0" w:line="240" w:lineRule="auto"/>
            </w:pPr>
            <w:r w:rsidRPr="001B443A">
              <w:t>Address</w:t>
            </w:r>
          </w:p>
        </w:tc>
        <w:tc>
          <w:tcPr>
            <w:tcW w:w="6611" w:type="dxa"/>
          </w:tcPr>
          <w:p w14:paraId="7113A4DE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6535B3B6" w14:textId="77777777" w:rsidTr="0061574B">
        <w:tc>
          <w:tcPr>
            <w:tcW w:w="2405" w:type="dxa"/>
          </w:tcPr>
          <w:p w14:paraId="7B916C03" w14:textId="4AEC59AD" w:rsidR="0061574B" w:rsidRDefault="0061574B" w:rsidP="0061574B">
            <w:pPr>
              <w:spacing w:after="0" w:line="240" w:lineRule="auto"/>
            </w:pPr>
            <w:r>
              <w:t xml:space="preserve">Phone </w:t>
            </w:r>
          </w:p>
        </w:tc>
        <w:tc>
          <w:tcPr>
            <w:tcW w:w="6611" w:type="dxa"/>
          </w:tcPr>
          <w:p w14:paraId="14E9B79D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35D99A4B" w14:textId="77777777" w:rsidTr="0061574B">
        <w:tc>
          <w:tcPr>
            <w:tcW w:w="2405" w:type="dxa"/>
          </w:tcPr>
          <w:p w14:paraId="583C375D" w14:textId="18C9C687" w:rsidR="0061574B" w:rsidRDefault="0061574B" w:rsidP="0061574B">
            <w:pPr>
              <w:spacing w:after="0" w:line="240" w:lineRule="auto"/>
            </w:pPr>
            <w:r>
              <w:t>E-mail</w:t>
            </w:r>
          </w:p>
        </w:tc>
        <w:tc>
          <w:tcPr>
            <w:tcW w:w="6611" w:type="dxa"/>
          </w:tcPr>
          <w:p w14:paraId="1924DA5B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58A92E7B" w14:textId="77777777" w:rsidTr="008311E6">
        <w:tc>
          <w:tcPr>
            <w:tcW w:w="9016" w:type="dxa"/>
            <w:gridSpan w:val="2"/>
          </w:tcPr>
          <w:p w14:paraId="611B7BC2" w14:textId="70F6C5A4" w:rsidR="0061574B" w:rsidRDefault="0061574B" w:rsidP="0061574B">
            <w:pPr>
              <w:spacing w:after="0" w:line="240" w:lineRule="auto"/>
            </w:pPr>
            <w:r>
              <w:t>Details of compliant</w:t>
            </w:r>
            <w:r w:rsidR="00DA0763">
              <w:t xml:space="preserve"> (Details of the issue)</w:t>
            </w:r>
            <w:r>
              <w:t>:</w:t>
            </w:r>
          </w:p>
          <w:p w14:paraId="59D4ED87" w14:textId="7FAE69BD" w:rsidR="0061574B" w:rsidRDefault="0061574B" w:rsidP="0061574B">
            <w:pPr>
              <w:spacing w:after="0" w:line="240" w:lineRule="auto"/>
            </w:pPr>
          </w:p>
        </w:tc>
      </w:tr>
      <w:tr w:rsidR="0061574B" w14:paraId="0242DEA6" w14:textId="77777777" w:rsidTr="0061574B">
        <w:tc>
          <w:tcPr>
            <w:tcW w:w="2405" w:type="dxa"/>
          </w:tcPr>
          <w:p w14:paraId="26324D1B" w14:textId="478C12B5" w:rsidR="0061574B" w:rsidRDefault="0061574B" w:rsidP="0061574B">
            <w:pPr>
              <w:spacing w:after="0" w:line="240" w:lineRule="auto"/>
            </w:pPr>
            <w:r>
              <w:t xml:space="preserve">GRS Review </w:t>
            </w:r>
          </w:p>
        </w:tc>
        <w:tc>
          <w:tcPr>
            <w:tcW w:w="6611" w:type="dxa"/>
          </w:tcPr>
          <w:p w14:paraId="72C4C83E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60E423CF" w14:textId="77777777" w:rsidTr="0061574B">
        <w:tc>
          <w:tcPr>
            <w:tcW w:w="2405" w:type="dxa"/>
          </w:tcPr>
          <w:p w14:paraId="6E8FA7E1" w14:textId="0E94106C" w:rsidR="0061574B" w:rsidRDefault="0061574B" w:rsidP="0061574B">
            <w:pPr>
              <w:spacing w:after="0" w:line="240" w:lineRule="auto"/>
            </w:pPr>
            <w:r>
              <w:t xml:space="preserve">GRS Action </w:t>
            </w:r>
          </w:p>
        </w:tc>
        <w:tc>
          <w:tcPr>
            <w:tcW w:w="6611" w:type="dxa"/>
          </w:tcPr>
          <w:p w14:paraId="1828662A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08A64E3D" w14:textId="77777777" w:rsidTr="0061574B">
        <w:tc>
          <w:tcPr>
            <w:tcW w:w="2405" w:type="dxa"/>
          </w:tcPr>
          <w:p w14:paraId="2B58D9BA" w14:textId="49B2E0FC" w:rsidR="0061574B" w:rsidRDefault="0061574B" w:rsidP="0061574B">
            <w:pPr>
              <w:spacing w:after="0" w:line="240" w:lineRule="auto"/>
            </w:pPr>
            <w:r>
              <w:t xml:space="preserve">Final Outcome </w:t>
            </w:r>
          </w:p>
        </w:tc>
        <w:tc>
          <w:tcPr>
            <w:tcW w:w="6611" w:type="dxa"/>
          </w:tcPr>
          <w:p w14:paraId="0AA575D6" w14:textId="77777777" w:rsidR="0061574B" w:rsidRDefault="0061574B" w:rsidP="0061574B">
            <w:pPr>
              <w:spacing w:after="0" w:line="240" w:lineRule="auto"/>
            </w:pPr>
          </w:p>
        </w:tc>
      </w:tr>
      <w:tr w:rsidR="00DA0763" w14:paraId="2FACEDB6" w14:textId="77777777" w:rsidTr="001E42FC">
        <w:tc>
          <w:tcPr>
            <w:tcW w:w="9016" w:type="dxa"/>
            <w:gridSpan w:val="2"/>
          </w:tcPr>
          <w:p w14:paraId="450741EF" w14:textId="648D842A" w:rsidR="00DA0763" w:rsidRDefault="00DA0763" w:rsidP="0061574B">
            <w:pPr>
              <w:spacing w:after="0" w:line="240" w:lineRule="auto"/>
            </w:pPr>
            <w:r w:rsidRPr="00DA0763">
              <w:t>Details of Appeal</w:t>
            </w:r>
            <w:r>
              <w:t>(Details of the issue)</w:t>
            </w:r>
            <w:r w:rsidRPr="00DA0763">
              <w:t>:</w:t>
            </w:r>
          </w:p>
          <w:p w14:paraId="7E8E2EF8" w14:textId="2FAE1924" w:rsidR="00DA0763" w:rsidRDefault="00DA0763" w:rsidP="0061574B">
            <w:pPr>
              <w:spacing w:after="0" w:line="240" w:lineRule="auto"/>
            </w:pPr>
          </w:p>
        </w:tc>
      </w:tr>
      <w:tr w:rsidR="00DA0763" w14:paraId="6189E25A" w14:textId="77777777" w:rsidTr="0061574B">
        <w:tc>
          <w:tcPr>
            <w:tcW w:w="2405" w:type="dxa"/>
          </w:tcPr>
          <w:p w14:paraId="6D55E529" w14:textId="286E8BBF" w:rsidR="00DA0763" w:rsidRDefault="00DA0763" w:rsidP="00DA0763">
            <w:pPr>
              <w:spacing w:after="0" w:line="240" w:lineRule="auto"/>
            </w:pPr>
            <w:r>
              <w:t xml:space="preserve">GRS Review </w:t>
            </w:r>
          </w:p>
        </w:tc>
        <w:tc>
          <w:tcPr>
            <w:tcW w:w="6611" w:type="dxa"/>
          </w:tcPr>
          <w:p w14:paraId="13453834" w14:textId="77777777" w:rsidR="00DA0763" w:rsidRDefault="00DA0763" w:rsidP="00DA0763">
            <w:pPr>
              <w:spacing w:after="0" w:line="240" w:lineRule="auto"/>
            </w:pPr>
          </w:p>
        </w:tc>
      </w:tr>
      <w:tr w:rsidR="00DA0763" w14:paraId="38A4BB5B" w14:textId="77777777" w:rsidTr="0061574B">
        <w:tc>
          <w:tcPr>
            <w:tcW w:w="2405" w:type="dxa"/>
          </w:tcPr>
          <w:p w14:paraId="1483FBE2" w14:textId="33F3E2B9" w:rsidR="00DA0763" w:rsidRDefault="00DA0763" w:rsidP="00DA0763">
            <w:pPr>
              <w:spacing w:after="0" w:line="240" w:lineRule="auto"/>
            </w:pPr>
            <w:r>
              <w:t xml:space="preserve">GRS Action </w:t>
            </w:r>
          </w:p>
        </w:tc>
        <w:tc>
          <w:tcPr>
            <w:tcW w:w="6611" w:type="dxa"/>
          </w:tcPr>
          <w:p w14:paraId="2662D57C" w14:textId="77777777" w:rsidR="00DA0763" w:rsidRDefault="00DA0763" w:rsidP="00DA0763">
            <w:pPr>
              <w:spacing w:after="0" w:line="240" w:lineRule="auto"/>
            </w:pPr>
          </w:p>
        </w:tc>
      </w:tr>
      <w:tr w:rsidR="00DA0763" w14:paraId="48774189" w14:textId="77777777" w:rsidTr="0061574B">
        <w:tc>
          <w:tcPr>
            <w:tcW w:w="2405" w:type="dxa"/>
          </w:tcPr>
          <w:p w14:paraId="2839CB7A" w14:textId="2E4D9FDC" w:rsidR="00DA0763" w:rsidRDefault="00DA0763" w:rsidP="00DA0763">
            <w:pPr>
              <w:spacing w:after="0" w:line="240" w:lineRule="auto"/>
            </w:pPr>
            <w:r>
              <w:t xml:space="preserve">Final Outcome </w:t>
            </w:r>
          </w:p>
        </w:tc>
        <w:tc>
          <w:tcPr>
            <w:tcW w:w="6611" w:type="dxa"/>
          </w:tcPr>
          <w:p w14:paraId="4C3FD911" w14:textId="77777777" w:rsidR="00DA0763" w:rsidRDefault="00DA0763" w:rsidP="00DA0763">
            <w:pPr>
              <w:spacing w:after="0" w:line="240" w:lineRule="auto"/>
            </w:pPr>
          </w:p>
        </w:tc>
      </w:tr>
      <w:tr w:rsidR="0061574B" w14:paraId="3E8D4492" w14:textId="77777777" w:rsidTr="0061574B">
        <w:tc>
          <w:tcPr>
            <w:tcW w:w="2405" w:type="dxa"/>
          </w:tcPr>
          <w:p w14:paraId="59D7C451" w14:textId="77777777" w:rsidR="0061574B" w:rsidRDefault="0061574B" w:rsidP="0061574B">
            <w:pPr>
              <w:spacing w:after="0" w:line="240" w:lineRule="auto"/>
            </w:pPr>
          </w:p>
        </w:tc>
        <w:tc>
          <w:tcPr>
            <w:tcW w:w="6611" w:type="dxa"/>
          </w:tcPr>
          <w:p w14:paraId="45934A11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7B628B02" w14:textId="77777777" w:rsidTr="0061574B">
        <w:tc>
          <w:tcPr>
            <w:tcW w:w="2405" w:type="dxa"/>
          </w:tcPr>
          <w:p w14:paraId="62C85A59" w14:textId="41561F85" w:rsidR="0061574B" w:rsidRDefault="00DA0763" w:rsidP="0061574B">
            <w:pPr>
              <w:spacing w:after="0" w:line="240" w:lineRule="auto"/>
            </w:pPr>
            <w:r>
              <w:t>Evaluation of Actions ( Effectiveness of the action)</w:t>
            </w:r>
          </w:p>
        </w:tc>
        <w:tc>
          <w:tcPr>
            <w:tcW w:w="6611" w:type="dxa"/>
          </w:tcPr>
          <w:p w14:paraId="3B3F02FE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3663F266" w14:textId="77777777" w:rsidTr="0061574B">
        <w:tc>
          <w:tcPr>
            <w:tcW w:w="2405" w:type="dxa"/>
          </w:tcPr>
          <w:p w14:paraId="1E5E041D" w14:textId="21ABAF94" w:rsidR="0061574B" w:rsidRDefault="00DA0763" w:rsidP="0061574B">
            <w:pPr>
              <w:spacing w:after="0" w:line="240" w:lineRule="auto"/>
            </w:pPr>
            <w:r>
              <w:t xml:space="preserve">Evaluators Name </w:t>
            </w:r>
          </w:p>
        </w:tc>
        <w:tc>
          <w:tcPr>
            <w:tcW w:w="6611" w:type="dxa"/>
          </w:tcPr>
          <w:p w14:paraId="17D08AA7" w14:textId="77777777" w:rsidR="0061574B" w:rsidRDefault="0061574B" w:rsidP="0061574B">
            <w:pPr>
              <w:spacing w:after="0" w:line="240" w:lineRule="auto"/>
            </w:pPr>
          </w:p>
        </w:tc>
      </w:tr>
      <w:tr w:rsidR="0061574B" w14:paraId="12438E79" w14:textId="77777777" w:rsidTr="0061574B">
        <w:tc>
          <w:tcPr>
            <w:tcW w:w="2405" w:type="dxa"/>
          </w:tcPr>
          <w:p w14:paraId="6C257C8B" w14:textId="5672FB24" w:rsidR="0061574B" w:rsidRDefault="00DA0763" w:rsidP="0061574B">
            <w:pPr>
              <w:spacing w:after="0" w:line="240" w:lineRule="auto"/>
            </w:pPr>
            <w:r>
              <w:t xml:space="preserve">Position </w:t>
            </w:r>
          </w:p>
        </w:tc>
        <w:tc>
          <w:tcPr>
            <w:tcW w:w="6611" w:type="dxa"/>
          </w:tcPr>
          <w:p w14:paraId="7527C87E" w14:textId="77777777" w:rsidR="0061574B" w:rsidRDefault="0061574B" w:rsidP="0061574B">
            <w:pPr>
              <w:spacing w:after="0" w:line="240" w:lineRule="auto"/>
            </w:pPr>
          </w:p>
        </w:tc>
      </w:tr>
      <w:tr w:rsidR="00DA0763" w14:paraId="1A958CD6" w14:textId="77777777" w:rsidTr="0061574B">
        <w:tc>
          <w:tcPr>
            <w:tcW w:w="2405" w:type="dxa"/>
          </w:tcPr>
          <w:p w14:paraId="2E48FC44" w14:textId="5173CB5C" w:rsidR="00DA0763" w:rsidRDefault="00DA0763" w:rsidP="0061574B">
            <w:pPr>
              <w:spacing w:after="0" w:line="240" w:lineRule="auto"/>
            </w:pPr>
            <w:r>
              <w:t xml:space="preserve">Date </w:t>
            </w:r>
          </w:p>
        </w:tc>
        <w:tc>
          <w:tcPr>
            <w:tcW w:w="6611" w:type="dxa"/>
          </w:tcPr>
          <w:p w14:paraId="41029186" w14:textId="77777777" w:rsidR="00DA0763" w:rsidRDefault="00DA0763" w:rsidP="0061574B">
            <w:pPr>
              <w:spacing w:after="0" w:line="240" w:lineRule="auto"/>
            </w:pPr>
          </w:p>
        </w:tc>
      </w:tr>
    </w:tbl>
    <w:p w14:paraId="77A16322" w14:textId="24142DB4" w:rsidR="0061574B" w:rsidRDefault="0061574B"/>
    <w:p w14:paraId="352A2231" w14:textId="3DCB554F" w:rsidR="00DA0763" w:rsidRDefault="00DA0763"/>
    <w:p w14:paraId="3C949F7A" w14:textId="2CB6D4C0" w:rsidR="00DA0763" w:rsidRDefault="00DA0763"/>
    <w:p w14:paraId="7D0CA3E3" w14:textId="68F82902" w:rsidR="00DA0763" w:rsidRDefault="00DA0763"/>
    <w:p w14:paraId="134A2126" w14:textId="1DE6661B" w:rsidR="00DA0763" w:rsidRDefault="00DA0763"/>
    <w:p w14:paraId="2AE7CF3C" w14:textId="1A05F7D5" w:rsidR="00DA0763" w:rsidRDefault="00DA0763"/>
    <w:p w14:paraId="72016158" w14:textId="3A006B4C" w:rsidR="00DA0763" w:rsidRDefault="00DA0763"/>
    <w:p w14:paraId="3D21260A" w14:textId="3BBD28E5" w:rsidR="00DA0763" w:rsidRDefault="00DA0763"/>
    <w:p w14:paraId="62D6BC2B" w14:textId="62FDBBCC" w:rsidR="00DA0763" w:rsidRDefault="00DA0763"/>
    <w:p w14:paraId="3B1A7CD1" w14:textId="0233337F" w:rsidR="00DA0763" w:rsidRDefault="00DA0763"/>
    <w:p w14:paraId="014B5340" w14:textId="41C57600" w:rsidR="00DA0763" w:rsidRDefault="00DA0763"/>
    <w:p w14:paraId="4F4CADDE" w14:textId="4BB6FC82" w:rsidR="00DA0763" w:rsidRDefault="00DA0763"/>
    <w:p w14:paraId="4601DF6B" w14:textId="50E4DDB1" w:rsidR="00DA0763" w:rsidRDefault="00DA0763"/>
    <w:p w14:paraId="7719B6A0" w14:textId="30800479" w:rsidR="00DA0763" w:rsidRDefault="00DA0763"/>
    <w:p w14:paraId="4E4E974D" w14:textId="77777777" w:rsidR="00DA0763" w:rsidRDefault="00DA0763" w:rsidP="00DA0763">
      <w:pPr>
        <w:spacing w:after="0" w:line="240" w:lineRule="auto"/>
        <w:jc w:val="both"/>
        <w:rPr>
          <w:rFonts w:cs="Calibri"/>
          <w:b/>
        </w:rPr>
      </w:pPr>
      <w:r w:rsidRPr="00893B36">
        <w:rPr>
          <w:rFonts w:cs="Calibri"/>
          <w:b/>
        </w:rPr>
        <w:lastRenderedPageBreak/>
        <w:t xml:space="preserve">GRS Complaint Handling Flowchart: </w:t>
      </w:r>
    </w:p>
    <w:p w14:paraId="380F4555" w14:textId="77777777" w:rsidR="00DA0763" w:rsidRDefault="00DA0763" w:rsidP="00DA0763">
      <w:pPr>
        <w:spacing w:after="0" w:line="240" w:lineRule="auto"/>
        <w:jc w:val="both"/>
        <w:rPr>
          <w:rFonts w:cs="Calibri"/>
          <w:b/>
        </w:rPr>
      </w:pPr>
    </w:p>
    <w:p w14:paraId="3CE3A373" w14:textId="77777777" w:rsidR="00DA0763" w:rsidRDefault="00DA0763" w:rsidP="00DA0763">
      <w:pPr>
        <w:spacing w:after="0" w:line="240" w:lineRule="auto"/>
        <w:jc w:val="both"/>
        <w:rPr>
          <w:rFonts w:cs="Calibri"/>
          <w:b/>
        </w:rPr>
      </w:pPr>
    </w:p>
    <w:p w14:paraId="040236E4" w14:textId="251E6042" w:rsidR="00DA0763" w:rsidRDefault="008408B5" w:rsidP="00DA0763">
      <w:pPr>
        <w:rPr>
          <w:rFonts w:cs="Calibri"/>
          <w:b/>
        </w:rPr>
      </w:pPr>
      <w:r>
        <w:object w:dxaOrig="10830" w:dyaOrig="15945" w14:anchorId="014BA6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73.25pt;height:537pt" o:ole="">
            <v:imagedata r:id="rId7" o:title=""/>
          </v:shape>
          <o:OLEObject Type="Embed" ProgID="Visio.Drawing.11" ShapeID="_x0000_i1048" DrawAspect="Content" ObjectID="_1665032231" r:id="rId8"/>
        </w:object>
      </w:r>
    </w:p>
    <w:p w14:paraId="3A38629C" w14:textId="202BCD8B" w:rsidR="00DA0763" w:rsidRDefault="00DA0763"/>
    <w:p w14:paraId="4B79234A" w14:textId="77777777" w:rsidR="00DA0763" w:rsidRDefault="00DA0763"/>
    <w:sectPr w:rsidR="00DA0763">
      <w:headerReference w:type="default" r:id="rId9"/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EA57E4" w14:textId="77777777" w:rsidR="0061574B" w:rsidRDefault="0061574B" w:rsidP="0061574B">
      <w:pPr>
        <w:spacing w:after="0" w:line="240" w:lineRule="auto"/>
      </w:pPr>
      <w:r>
        <w:separator/>
      </w:r>
    </w:p>
  </w:endnote>
  <w:endnote w:type="continuationSeparator" w:id="0">
    <w:p w14:paraId="6D3D4E24" w14:textId="77777777" w:rsidR="0061574B" w:rsidRDefault="0061574B" w:rsidP="006157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AD284A" w14:textId="75543CDE" w:rsidR="0061574B" w:rsidRDefault="0061574B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BB000F8" wp14:editId="3E815ABD">
              <wp:simplePos x="0" y="0"/>
              <wp:positionH relativeFrom="column">
                <wp:posOffset>-204826</wp:posOffset>
              </wp:positionH>
              <wp:positionV relativeFrom="paragraph">
                <wp:posOffset>-35281</wp:posOffset>
              </wp:positionV>
              <wp:extent cx="3240634" cy="358445"/>
              <wp:effectExtent l="0" t="0" r="0" b="3810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240634" cy="35844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1EA55FDB" w14:textId="77777777" w:rsidR="0061574B" w:rsidRPr="0061574B" w:rsidRDefault="0061574B" w:rsidP="0061574B">
                          <w:pPr>
                            <w:spacing w:after="0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61574B">
                            <w:rPr>
                              <w:sz w:val="16"/>
                              <w:szCs w:val="16"/>
                              <w:lang w:val="en-US"/>
                            </w:rPr>
                            <w:t>Annexure# 477269115 I Revision: 02</w:t>
                          </w:r>
                        </w:p>
                        <w:p w14:paraId="495B1E23" w14:textId="77777777" w:rsidR="0061574B" w:rsidRPr="0061574B" w:rsidRDefault="0061574B" w:rsidP="0061574B">
                          <w:pPr>
                            <w:spacing w:after="0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61574B">
                            <w:rPr>
                              <w:sz w:val="16"/>
                              <w:szCs w:val="16"/>
                              <w:lang w:val="en-US"/>
                            </w:rPr>
                            <w:t>Downloaded or Printed copies are uncontrolled</w:t>
                          </w:r>
                        </w:p>
                        <w:p w14:paraId="216B9AB3" w14:textId="77777777" w:rsidR="0061574B" w:rsidRPr="0061574B" w:rsidRDefault="0061574B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BB000F8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-16.15pt;margin-top:-2.8pt;width:255.15pt;height:28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" filled="f" stroked="f" strokeweight=".5pt">
              <v:textbox>
                <w:txbxContent>
                  <w:p w14:paraId="1EA55FDB" w14:textId="77777777" w:rsidR="0061574B" w:rsidRPr="0061574B" w:rsidRDefault="0061574B" w:rsidP="0061574B">
                    <w:pPr>
                      <w:spacing w:after="0"/>
                      <w:rPr>
                        <w:sz w:val="16"/>
                        <w:szCs w:val="16"/>
                        <w:lang w:val="en-US"/>
                      </w:rPr>
                    </w:pPr>
                    <w:r w:rsidRPr="0061574B">
                      <w:rPr>
                        <w:sz w:val="16"/>
                        <w:szCs w:val="16"/>
                        <w:lang w:val="en-US"/>
                      </w:rPr>
                      <w:t>Annexure# 477269115 I Revision: 02</w:t>
                    </w:r>
                  </w:p>
                  <w:p w14:paraId="495B1E23" w14:textId="77777777" w:rsidR="0061574B" w:rsidRPr="0061574B" w:rsidRDefault="0061574B" w:rsidP="0061574B">
                    <w:pPr>
                      <w:spacing w:after="0"/>
                      <w:rPr>
                        <w:sz w:val="16"/>
                        <w:szCs w:val="16"/>
                        <w:lang w:val="en-US"/>
                      </w:rPr>
                    </w:pPr>
                    <w:r w:rsidRPr="0061574B">
                      <w:rPr>
                        <w:sz w:val="16"/>
                        <w:szCs w:val="16"/>
                        <w:lang w:val="en-US"/>
                      </w:rPr>
                      <w:t>Downloaded or Printed copies are uncontrolled</w:t>
                    </w:r>
                  </w:p>
                  <w:p w14:paraId="216B9AB3" w14:textId="77777777" w:rsidR="0061574B" w:rsidRPr="0061574B" w:rsidRDefault="0061574B">
                    <w:pPr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8240" behindDoc="0" locked="0" layoutInCell="1" allowOverlap="1" wp14:anchorId="1DCFFAA8" wp14:editId="4DA424CC">
          <wp:simplePos x="0" y="0"/>
          <wp:positionH relativeFrom="column">
            <wp:posOffset>4747006</wp:posOffset>
          </wp:positionH>
          <wp:positionV relativeFrom="paragraph">
            <wp:posOffset>243155</wp:posOffset>
          </wp:positionV>
          <wp:extent cx="1457204" cy="192532"/>
          <wp:effectExtent l="0" t="0" r="0" b="0"/>
          <wp:wrapNone/>
          <wp:docPr id="1" name="Picture 1" descr="A picture containing shap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 descr="A picture containing shape&#10;&#10;Description automatically generated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57204" cy="192532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13760C" w14:textId="77777777" w:rsidR="0061574B" w:rsidRDefault="0061574B" w:rsidP="0061574B">
      <w:pPr>
        <w:spacing w:after="0" w:line="240" w:lineRule="auto"/>
      </w:pPr>
      <w:r>
        <w:separator/>
      </w:r>
    </w:p>
  </w:footnote>
  <w:footnote w:type="continuationSeparator" w:id="0">
    <w:p w14:paraId="03018DE4" w14:textId="77777777" w:rsidR="0061574B" w:rsidRDefault="0061574B" w:rsidP="006157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FE6550" w14:textId="432F4465" w:rsidR="0061574B" w:rsidRDefault="0061574B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75FA479" wp14:editId="68D43F35">
              <wp:simplePos x="0" y="0"/>
              <wp:positionH relativeFrom="column">
                <wp:posOffset>1441094</wp:posOffset>
              </wp:positionH>
              <wp:positionV relativeFrom="paragraph">
                <wp:posOffset>-193548</wp:posOffset>
              </wp:positionV>
              <wp:extent cx="3247949" cy="367741"/>
              <wp:effectExtent l="0" t="0" r="0" b="0"/>
              <wp:wrapNone/>
              <wp:docPr id="4" name="Text Box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247949" cy="367741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A0F7D9D" w14:textId="31E0D5EF" w:rsidR="0061574B" w:rsidRPr="0061574B" w:rsidRDefault="0061574B">
                          <w:pPr>
                            <w:rPr>
                              <w:rFonts w:asciiTheme="majorHAnsi" w:hAnsiTheme="majorHAnsi" w:cstheme="majorHAnsi"/>
                              <w:color w:val="806000" w:themeColor="accent4" w:themeShade="80"/>
                              <w:sz w:val="28"/>
                              <w:szCs w:val="28"/>
                            </w:rPr>
                          </w:pPr>
                          <w:r w:rsidRPr="0061574B">
                            <w:rPr>
                              <w:rFonts w:asciiTheme="majorHAnsi" w:hAnsiTheme="majorHAnsi" w:cstheme="majorHAnsi"/>
                              <w:color w:val="806000" w:themeColor="accent4" w:themeShade="80"/>
                              <w:sz w:val="28"/>
                              <w:szCs w:val="28"/>
                            </w:rPr>
                            <w:t>Appeal and Complaint Request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75FA479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6" type="#_x0000_t202" style="position:absolute;margin-left:113.45pt;margin-top:-15.25pt;width:255.75pt;height:28.9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" filled="f" stroked="f" strokeweight=".5pt">
              <v:textbox>
                <w:txbxContent>
                  <w:p w14:paraId="0A0F7D9D" w14:textId="31E0D5EF" w:rsidR="0061574B" w:rsidRPr="0061574B" w:rsidRDefault="0061574B">
                    <w:pPr>
                      <w:rPr>
                        <w:rFonts w:asciiTheme="majorHAnsi" w:hAnsiTheme="majorHAnsi" w:cstheme="majorHAnsi"/>
                        <w:color w:val="806000" w:themeColor="accent4" w:themeShade="80"/>
                        <w:sz w:val="28"/>
                        <w:szCs w:val="28"/>
                      </w:rPr>
                    </w:pPr>
                    <w:r w:rsidRPr="0061574B">
                      <w:rPr>
                        <w:rFonts w:asciiTheme="majorHAnsi" w:hAnsiTheme="majorHAnsi" w:cstheme="majorHAnsi"/>
                        <w:color w:val="806000" w:themeColor="accent4" w:themeShade="80"/>
                        <w:sz w:val="28"/>
                        <w:szCs w:val="28"/>
                      </w:rPr>
                      <w:t>Appeal and Complaint Request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60288" behindDoc="0" locked="0" layoutInCell="1" allowOverlap="1" wp14:anchorId="1BDF7ABC" wp14:editId="225C0150">
          <wp:simplePos x="0" y="0"/>
          <wp:positionH relativeFrom="column">
            <wp:posOffset>-402336</wp:posOffset>
          </wp:positionH>
          <wp:positionV relativeFrom="page">
            <wp:posOffset>299694</wp:posOffset>
          </wp:positionV>
          <wp:extent cx="586800" cy="324000"/>
          <wp:effectExtent l="0" t="0" r="3810" b="0"/>
          <wp:wrapTopAndBottom/>
          <wp:docPr id="3" name="Picture 3" descr="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Picture 3" descr="Logo&#10;&#10;Description automatically generated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6800" cy="324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DED"/>
    <w:rsid w:val="00510DA9"/>
    <w:rsid w:val="0061574B"/>
    <w:rsid w:val="008408B5"/>
    <w:rsid w:val="009F30DB"/>
    <w:rsid w:val="00D15DED"/>
    <w:rsid w:val="00DA07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189C3AC"/>
  <w15:chartTrackingRefBased/>
  <w15:docId w15:val="{955946B1-8CB1-48A0-8785-16715A23D4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AU" w:eastAsia="en-US" w:bidi="bn-B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574B"/>
    <w:pPr>
      <w:spacing w:after="200" w:line="276" w:lineRule="auto"/>
    </w:pPr>
    <w:rPr>
      <w:rFonts w:ascii="Calibri" w:eastAsia="MS Mincho" w:hAnsi="Calibri" w:cs="Times New Roman"/>
      <w:szCs w:val="22"/>
      <w:lang w:eastAsia="ja-JP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1574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  <w:szCs w:val="28"/>
      <w:lang w:eastAsia="en-US" w:bidi="bn-BD"/>
    </w:rPr>
  </w:style>
  <w:style w:type="character" w:customStyle="1" w:styleId="HeaderChar">
    <w:name w:val="Header Char"/>
    <w:basedOn w:val="DefaultParagraphFont"/>
    <w:link w:val="Header"/>
    <w:uiPriority w:val="99"/>
    <w:rsid w:val="0061574B"/>
  </w:style>
  <w:style w:type="paragraph" w:styleId="Footer">
    <w:name w:val="footer"/>
    <w:basedOn w:val="Normal"/>
    <w:link w:val="FooterChar"/>
    <w:uiPriority w:val="99"/>
    <w:unhideWhenUsed/>
    <w:rsid w:val="0061574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  <w:szCs w:val="28"/>
      <w:lang w:eastAsia="en-US" w:bidi="bn-BD"/>
    </w:rPr>
  </w:style>
  <w:style w:type="character" w:customStyle="1" w:styleId="FooterChar">
    <w:name w:val="Footer Char"/>
    <w:basedOn w:val="DefaultParagraphFont"/>
    <w:link w:val="Footer"/>
    <w:uiPriority w:val="99"/>
    <w:rsid w:val="0061574B"/>
  </w:style>
  <w:style w:type="character" w:styleId="Hyperlink">
    <w:name w:val="Hyperlink"/>
    <w:basedOn w:val="DefaultParagraphFont"/>
    <w:uiPriority w:val="99"/>
    <w:unhideWhenUsed/>
    <w:rsid w:val="0061574B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1574B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6157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certification@grscertification.com" TargetMode="External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84</Words>
  <Characters>48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ndoker Ali</dc:creator>
  <cp:keywords/>
  <dc:description/>
  <cp:lastModifiedBy>Khandoker Ali</cp:lastModifiedBy>
  <cp:revision>5</cp:revision>
  <dcterms:created xsi:type="dcterms:W3CDTF">2020-10-23T21:51:00Z</dcterms:created>
  <dcterms:modified xsi:type="dcterms:W3CDTF">2020-10-23T22:11:00Z</dcterms:modified>
</cp:coreProperties>
</file>